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4491"/>
        <w:gridCol w:w="3602"/>
        <w:gridCol w:w="2675"/>
      </w:tblGrid>
      <w:tr w:rsidR="007979AA" w14:paraId="1F606C3C" w14:textId="77777777" w:rsidTr="00FF108A">
        <w:tc>
          <w:tcPr>
            <w:tcW w:w="10768" w:type="dxa"/>
            <w:gridSpan w:val="3"/>
          </w:tcPr>
          <w:p w14:paraId="5D345700" w14:textId="77777777" w:rsidR="007979AA" w:rsidRPr="00FF108A" w:rsidRDefault="007979AA" w:rsidP="007979AA">
            <w:pPr>
              <w:jc w:val="center"/>
              <w:rPr>
                <w:b/>
              </w:rPr>
            </w:pPr>
            <w:r w:rsidRPr="00FF108A">
              <w:rPr>
                <w:b/>
              </w:rPr>
              <w:t>IĞDIR ÜNİVERSİTESİ</w:t>
            </w:r>
          </w:p>
          <w:p w14:paraId="3BFA7943" w14:textId="77777777" w:rsidR="007979AA" w:rsidRPr="00FF108A" w:rsidRDefault="005A5516" w:rsidP="007979AA">
            <w:pPr>
              <w:jc w:val="center"/>
              <w:rPr>
                <w:b/>
              </w:rPr>
            </w:pPr>
            <w:r>
              <w:rPr>
                <w:b/>
              </w:rPr>
              <w:t xml:space="preserve">GÜZEL SANATLAR </w:t>
            </w:r>
            <w:r w:rsidR="007979AA" w:rsidRPr="00FF108A">
              <w:rPr>
                <w:b/>
              </w:rPr>
              <w:t>FAKÜLTESİ DEKANLIĞI</w:t>
            </w:r>
          </w:p>
          <w:p w14:paraId="130AC626" w14:textId="77777777" w:rsidR="007979AA" w:rsidRPr="00FF108A" w:rsidRDefault="00FC3DD1" w:rsidP="00A530A7">
            <w:pPr>
              <w:jc w:val="center"/>
              <w:rPr>
                <w:b/>
              </w:rPr>
            </w:pPr>
            <w:r>
              <w:rPr>
                <w:b/>
              </w:rPr>
              <w:t xml:space="preserve">FAKÜLTE </w:t>
            </w:r>
            <w:proofErr w:type="gramStart"/>
            <w:r>
              <w:rPr>
                <w:b/>
              </w:rPr>
              <w:t>KURULU</w:t>
            </w:r>
            <w:r w:rsidR="00D443CF">
              <w:rPr>
                <w:b/>
              </w:rPr>
              <w:t xml:space="preserve"> </w:t>
            </w:r>
            <w:r w:rsidR="007979AA" w:rsidRPr="00FF108A">
              <w:rPr>
                <w:b/>
              </w:rPr>
              <w:t xml:space="preserve"> İŞ</w:t>
            </w:r>
            <w:proofErr w:type="gramEnd"/>
            <w:r w:rsidR="007979AA" w:rsidRPr="00FF108A">
              <w:rPr>
                <w:b/>
              </w:rPr>
              <w:t xml:space="preserve"> AKIŞ ŞEMASI</w:t>
            </w:r>
          </w:p>
        </w:tc>
      </w:tr>
      <w:tr w:rsidR="00FF108A" w14:paraId="02BB6F88" w14:textId="77777777" w:rsidTr="00F42B5D">
        <w:trPr>
          <w:trHeight w:val="320"/>
        </w:trPr>
        <w:tc>
          <w:tcPr>
            <w:tcW w:w="8093" w:type="dxa"/>
            <w:gridSpan w:val="2"/>
          </w:tcPr>
          <w:p w14:paraId="5124F7C3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675" w:type="dxa"/>
          </w:tcPr>
          <w:p w14:paraId="1241D600" w14:textId="77777777" w:rsidR="00FF108A" w:rsidRPr="00FF108A" w:rsidRDefault="00FF108A" w:rsidP="00FF108A">
            <w:pPr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14:paraId="5D1EE777" w14:textId="77777777" w:rsidTr="00F42B5D">
        <w:trPr>
          <w:trHeight w:val="10332"/>
        </w:trPr>
        <w:tc>
          <w:tcPr>
            <w:tcW w:w="8093" w:type="dxa"/>
            <w:gridSpan w:val="2"/>
          </w:tcPr>
          <w:p w14:paraId="6BB26A5A" w14:textId="77777777" w:rsidR="002837BB" w:rsidRDefault="002837BB" w:rsidP="00FC3DD1">
            <w:pPr>
              <w:tabs>
                <w:tab w:val="left" w:pos="2565"/>
              </w:tabs>
            </w:pPr>
            <w:r>
              <w:tab/>
            </w:r>
          </w:p>
          <w:p w14:paraId="36A6F682" w14:textId="77777777" w:rsidR="001579FF" w:rsidRDefault="00FC3DD1" w:rsidP="002837BB">
            <w:pPr>
              <w:tabs>
                <w:tab w:val="left" w:pos="2565"/>
              </w:tabs>
            </w:pPr>
            <w:r w:rsidRPr="000E3E6C">
              <w:rPr>
                <w:rFonts w:ascii="Arial" w:eastAsia="Calibri" w:hAnsi="Arial" w:cs="Arial"/>
              </w:rPr>
              <w:object w:dxaOrig="9996" w:dyaOrig="14815" w14:anchorId="3645F3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4pt;height:498pt" o:ole="">
                  <v:imagedata r:id="rId5" o:title=""/>
                </v:shape>
                <o:OLEObject Type="Embed" ProgID="Visio.Drawing.11" ShapeID="_x0000_i1025" DrawAspect="Content" ObjectID="_1793183769" r:id="rId6"/>
              </w:object>
            </w:r>
          </w:p>
          <w:p w14:paraId="3E4BB4B7" w14:textId="77777777" w:rsidR="001579FF" w:rsidRDefault="001579FF" w:rsidP="002837BB">
            <w:pPr>
              <w:tabs>
                <w:tab w:val="left" w:pos="2565"/>
              </w:tabs>
            </w:pPr>
          </w:p>
        </w:tc>
        <w:tc>
          <w:tcPr>
            <w:tcW w:w="2675" w:type="dxa"/>
          </w:tcPr>
          <w:p w14:paraId="7960A200" w14:textId="77777777" w:rsidR="00FF108A" w:rsidRDefault="00F42B5D" w:rsidP="00FF108A">
            <w:r>
              <w:t>Sorumlu Memur</w:t>
            </w:r>
          </w:p>
          <w:p w14:paraId="0B33CBD2" w14:textId="77777777" w:rsidR="00F42B5D" w:rsidRDefault="00F42B5D" w:rsidP="00FF108A">
            <w:r>
              <w:t xml:space="preserve">Kurul Üyeleri </w:t>
            </w:r>
          </w:p>
        </w:tc>
      </w:tr>
      <w:tr w:rsidR="00FF108A" w14:paraId="0DE1D07B" w14:textId="77777777" w:rsidTr="00F42B5D">
        <w:trPr>
          <w:trHeight w:val="135"/>
        </w:trPr>
        <w:tc>
          <w:tcPr>
            <w:tcW w:w="4491" w:type="dxa"/>
          </w:tcPr>
          <w:p w14:paraId="05A2B892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3602" w:type="dxa"/>
          </w:tcPr>
          <w:p w14:paraId="4E8F6193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675" w:type="dxa"/>
          </w:tcPr>
          <w:p w14:paraId="6D9F2881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F42B5D" w14:paraId="2AFAD3E0" w14:textId="77777777" w:rsidTr="00F42B5D">
        <w:trPr>
          <w:trHeight w:val="945"/>
        </w:trPr>
        <w:tc>
          <w:tcPr>
            <w:tcW w:w="4491" w:type="dxa"/>
          </w:tcPr>
          <w:p w14:paraId="2A2268A6" w14:textId="77777777" w:rsidR="00F42B5D" w:rsidRDefault="00FB6E03" w:rsidP="00F42B5D">
            <w:pPr>
              <w:jc w:val="center"/>
            </w:pPr>
            <w:r>
              <w:t>Arif GÖLÇEK</w:t>
            </w:r>
          </w:p>
          <w:p w14:paraId="62DD0E75" w14:textId="75444DB9" w:rsidR="00AA75ED" w:rsidRDefault="00AA75ED" w:rsidP="00F42B5D">
            <w:pPr>
              <w:jc w:val="center"/>
            </w:pPr>
            <w:r>
              <w:t>Memur</w:t>
            </w:r>
          </w:p>
        </w:tc>
        <w:tc>
          <w:tcPr>
            <w:tcW w:w="3602" w:type="dxa"/>
          </w:tcPr>
          <w:p w14:paraId="55809CC2" w14:textId="7A65903C" w:rsidR="00F42B5D" w:rsidRDefault="00FB6E03" w:rsidP="00F42B5D">
            <w:pPr>
              <w:jc w:val="center"/>
            </w:pPr>
            <w:r>
              <w:t>Gamze KIRVAÇ</w:t>
            </w:r>
          </w:p>
          <w:p w14:paraId="420A9ACA" w14:textId="0A20A86D" w:rsidR="00F42B5D" w:rsidRDefault="005A5516" w:rsidP="00F42B5D">
            <w:pPr>
              <w:jc w:val="center"/>
            </w:pPr>
            <w:r>
              <w:t>Fakülte Sekreter</w:t>
            </w:r>
            <w:r w:rsidR="00AA75ED">
              <w:t>i</w:t>
            </w:r>
          </w:p>
        </w:tc>
        <w:tc>
          <w:tcPr>
            <w:tcW w:w="2675" w:type="dxa"/>
          </w:tcPr>
          <w:p w14:paraId="2BE108D5" w14:textId="1E0AD9EE" w:rsidR="00F42B5D" w:rsidRDefault="00F42B5D" w:rsidP="00F42B5D">
            <w:pPr>
              <w:jc w:val="center"/>
            </w:pPr>
            <w:r>
              <w:t xml:space="preserve">Prof. </w:t>
            </w:r>
            <w:r w:rsidR="005A5516">
              <w:t xml:space="preserve">Dr. </w:t>
            </w:r>
            <w:r w:rsidR="00FB6E03">
              <w:t>Hasan OCAK</w:t>
            </w:r>
          </w:p>
          <w:p w14:paraId="731C97DC" w14:textId="77777777" w:rsidR="00F42B5D" w:rsidRDefault="005A5516" w:rsidP="00F42B5D">
            <w:pPr>
              <w:jc w:val="center"/>
            </w:pPr>
            <w:r>
              <w:t xml:space="preserve">Dekan </w:t>
            </w:r>
          </w:p>
        </w:tc>
      </w:tr>
    </w:tbl>
    <w:p w14:paraId="739F0313" w14:textId="77777777" w:rsidR="00FB6E03" w:rsidRDefault="00FB6E03"/>
    <w:sectPr w:rsidR="00FB6E03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38CA"/>
    <w:rsid w:val="001579FF"/>
    <w:rsid w:val="002837BB"/>
    <w:rsid w:val="002938CA"/>
    <w:rsid w:val="002B67F9"/>
    <w:rsid w:val="0040737C"/>
    <w:rsid w:val="00415498"/>
    <w:rsid w:val="005945BF"/>
    <w:rsid w:val="005A5516"/>
    <w:rsid w:val="007979AA"/>
    <w:rsid w:val="00815252"/>
    <w:rsid w:val="00A530A7"/>
    <w:rsid w:val="00AA75ED"/>
    <w:rsid w:val="00D443CF"/>
    <w:rsid w:val="00EC6EEF"/>
    <w:rsid w:val="00F42B5D"/>
    <w:rsid w:val="00FB6E03"/>
    <w:rsid w:val="00FC3DD1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4FC5E10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EBF70-B558-43C1-A9FF-A841D52AD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2</Words>
  <Characters>241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HÜSEYİN GÜNEY</cp:lastModifiedBy>
  <cp:revision>3</cp:revision>
  <dcterms:created xsi:type="dcterms:W3CDTF">2024-11-15T10:34:00Z</dcterms:created>
  <dcterms:modified xsi:type="dcterms:W3CDTF">2024-11-15T10:50:00Z</dcterms:modified>
</cp:coreProperties>
</file>